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5BE8" w:rsidRDefault="005150F7" w:rsidP="005150F7">
      <w:pPr>
        <w:jc w:val="center"/>
      </w:pPr>
      <w:r w:rsidRPr="00627EB1">
        <w:rPr>
          <w:rFonts w:ascii="Times New Roman" w:hAnsi="Times New Roman" w:cs="Times New Roman"/>
          <w:sz w:val="28"/>
          <w:szCs w:val="28"/>
        </w:rPr>
        <w:object w:dxaOrig="19022" w:dyaOrig="16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0.3pt;height:433.2pt" o:ole="">
            <v:imagedata r:id="rId5" o:title="" croptop="16112f" cropbottom="11793f" cropleft="610f" cropright="7721f"/>
          </v:shape>
          <o:OLEObject Type="Embed" ProgID="Visio.Drawing.11" ShapeID="_x0000_i1025" DrawAspect="Content" ObjectID="_1485607494" r:id="rId6"/>
        </w:object>
      </w:r>
      <w:bookmarkStart w:id="0" w:name="_GoBack"/>
      <w:bookmarkEnd w:id="0"/>
    </w:p>
    <w:sectPr w:rsidR="00515BE8" w:rsidSect="005150F7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FA2"/>
    <w:rsid w:val="005150F7"/>
    <w:rsid w:val="00515BE8"/>
    <w:rsid w:val="00940F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тевская Ольга Витольдовна</dc:creator>
  <cp:keywords/>
  <dc:description/>
  <cp:lastModifiedBy>Витевская Ольга Витольдовна</cp:lastModifiedBy>
  <cp:revision>2</cp:revision>
  <dcterms:created xsi:type="dcterms:W3CDTF">2015-02-16T11:58:00Z</dcterms:created>
  <dcterms:modified xsi:type="dcterms:W3CDTF">2015-02-16T11:58:00Z</dcterms:modified>
</cp:coreProperties>
</file>